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0122" w:rsidRPr="00DF1242" w:rsidRDefault="00D429DB" w:rsidP="00DF12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sz w:val="28"/>
        </w:rPr>
      </w:pPr>
      <w:r w:rsidRPr="00DF1242">
        <w:rPr>
          <w:b/>
          <w:bCs/>
          <w:sz w:val="28"/>
        </w:rPr>
        <w:t xml:space="preserve">Lab </w:t>
      </w:r>
      <w:r w:rsidR="00DF1242">
        <w:rPr>
          <w:b/>
          <w:bCs/>
          <w:sz w:val="28"/>
        </w:rPr>
        <w:t>#</w:t>
      </w:r>
      <w:r w:rsidR="007319CF">
        <w:rPr>
          <w:b/>
          <w:bCs/>
          <w:sz w:val="28"/>
        </w:rPr>
        <w:t>8</w:t>
      </w:r>
      <w:r w:rsidRPr="00DF1242">
        <w:rPr>
          <w:b/>
          <w:bCs/>
          <w:sz w:val="28"/>
        </w:rPr>
        <w:t xml:space="preserve"> Quiz</w:t>
      </w:r>
    </w:p>
    <w:p w:rsidR="00A20F62" w:rsidRDefault="00A20F62" w:rsidP="00A20F62"/>
    <w:p w:rsidR="00D429DB" w:rsidRDefault="007251C3" w:rsidP="00EC0D47">
      <w:pPr>
        <w:jc w:val="both"/>
      </w:pPr>
      <w:r>
        <w:t>From the following op-amp circuit, answer the following questions:</w:t>
      </w:r>
    </w:p>
    <w:p w:rsidR="00160F7A" w:rsidRDefault="00160F7A" w:rsidP="00160F7A">
      <w:pPr>
        <w:ind w:left="720" w:hanging="360"/>
      </w:pPr>
      <w:r>
        <w:t>a.</w:t>
      </w:r>
      <w:r>
        <w:tab/>
      </w:r>
      <w:r w:rsidR="007251C3">
        <w:t>Is it an inverting or a non-inverting amplifier?</w:t>
      </w:r>
    </w:p>
    <w:p w:rsidR="00160F7A" w:rsidRDefault="00160F7A" w:rsidP="00160F7A">
      <w:pPr>
        <w:ind w:left="720" w:hanging="360"/>
      </w:pPr>
      <w:r>
        <w:t>b.</w:t>
      </w:r>
      <w:r>
        <w:tab/>
      </w:r>
      <w:r w:rsidR="007251C3">
        <w:t>Determine the amplifier gain</w:t>
      </w:r>
      <w:proofErr w:type="gramStart"/>
      <w:r w:rsidR="007251C3">
        <w:t xml:space="preserve">, </w:t>
      </w:r>
      <w:proofErr w:type="gramEnd"/>
      <w:r w:rsidR="00D165CB" w:rsidRPr="007251C3">
        <w:rPr>
          <w:position w:val="-12"/>
        </w:rPr>
        <w:object w:dxaOrig="11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8.25pt;height:18.15pt" o:ole="">
            <v:imagedata r:id="rId5" o:title=""/>
          </v:shape>
          <o:OLEObject Type="Embed" ProgID="Equation.DSMT4" ShapeID="_x0000_i1029" DrawAspect="Content" ObjectID="_1326442950" r:id="rId6"/>
        </w:object>
      </w:r>
      <w:r w:rsidR="007251C3">
        <w:t>.</w:t>
      </w:r>
    </w:p>
    <w:p w:rsidR="007251C3" w:rsidRDefault="007251C3" w:rsidP="00160F7A">
      <w:pPr>
        <w:ind w:left="720" w:hanging="360"/>
      </w:pPr>
      <w:r>
        <w:t>c.</w:t>
      </w:r>
      <w:r>
        <w:tab/>
        <w:t xml:space="preserve">Find </w:t>
      </w:r>
      <w:r w:rsidRPr="007251C3">
        <w:rPr>
          <w:position w:val="-12"/>
        </w:rPr>
        <w:object w:dxaOrig="560" w:dyaOrig="360">
          <v:shape id="_x0000_i1025" type="#_x0000_t75" style="width:28.15pt;height:18.15pt" o:ole="">
            <v:imagedata r:id="rId7" o:title=""/>
          </v:shape>
          <o:OLEObject Type="Embed" ProgID="Equation.DSMT4" ShapeID="_x0000_i1025" DrawAspect="Content" ObjectID="_1326442951" r:id="rId8"/>
        </w:object>
      </w:r>
      <w:r>
        <w:t xml:space="preserve"> given that </w:t>
      </w:r>
      <w:r w:rsidRPr="007251C3">
        <w:rPr>
          <w:position w:val="-14"/>
        </w:rPr>
        <w:object w:dxaOrig="480" w:dyaOrig="380">
          <v:shape id="_x0000_i1026" type="#_x0000_t75" style="width:23.8pt;height:18.8pt" o:ole="">
            <v:imagedata r:id="rId9" o:title=""/>
          </v:shape>
          <o:OLEObject Type="Embed" ProgID="Equation.DSMT4" ShapeID="_x0000_i1026" DrawAspect="Content" ObjectID="_1326442952" r:id="rId10"/>
        </w:object>
      </w:r>
      <w:r>
        <w:t xml:space="preserve">= 1 </w:t>
      </w:r>
      <w:proofErr w:type="spellStart"/>
      <w:r>
        <w:t>MHz.</w:t>
      </w:r>
      <w:proofErr w:type="spellEnd"/>
    </w:p>
    <w:p w:rsidR="00454209" w:rsidRDefault="007251C3" w:rsidP="00454209">
      <w:pPr>
        <w:jc w:val="center"/>
      </w:pPr>
      <w:r>
        <w:object w:dxaOrig="2954" w:dyaOrig="1335">
          <v:shape id="_x0000_i1027" type="#_x0000_t75" style="width:185.3pt;height:83.9pt" o:ole="">
            <v:imagedata r:id="rId11" o:title=""/>
          </v:shape>
          <o:OLEObject Type="Embed" ProgID="Visio.Drawing.11" ShapeID="_x0000_i1027" DrawAspect="Content" ObjectID="_1326442953" r:id="rId12"/>
        </w:object>
      </w:r>
    </w:p>
    <w:p w:rsidR="0022600A" w:rsidRPr="00DF1242" w:rsidRDefault="0022600A" w:rsidP="00160F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bCs/>
          <w:sz w:val="28"/>
        </w:rPr>
      </w:pPr>
      <w:r>
        <w:br w:type="page"/>
      </w:r>
      <w:r>
        <w:rPr>
          <w:b/>
          <w:bCs/>
          <w:sz w:val="28"/>
        </w:rPr>
        <w:lastRenderedPageBreak/>
        <w:t xml:space="preserve">Solution to </w:t>
      </w:r>
      <w:r w:rsidRPr="00DF1242">
        <w:rPr>
          <w:b/>
          <w:bCs/>
          <w:sz w:val="28"/>
        </w:rPr>
        <w:t xml:space="preserve">Lab </w:t>
      </w:r>
      <w:r>
        <w:rPr>
          <w:b/>
          <w:bCs/>
          <w:sz w:val="28"/>
        </w:rPr>
        <w:t>#</w:t>
      </w:r>
      <w:r w:rsidR="007251C3">
        <w:rPr>
          <w:b/>
          <w:bCs/>
          <w:sz w:val="28"/>
        </w:rPr>
        <w:t>8</w:t>
      </w:r>
      <w:r w:rsidRPr="00DF1242">
        <w:rPr>
          <w:b/>
          <w:bCs/>
          <w:sz w:val="28"/>
        </w:rPr>
        <w:t xml:space="preserve"> Quiz</w:t>
      </w:r>
    </w:p>
    <w:p w:rsidR="00160F7A" w:rsidRDefault="00160F7A" w:rsidP="00160F7A"/>
    <w:p w:rsidR="00930BA8" w:rsidRDefault="007251C3" w:rsidP="007251C3">
      <w:pPr>
        <w:jc w:val="center"/>
      </w:pPr>
      <w:r>
        <w:object w:dxaOrig="2954" w:dyaOrig="1335">
          <v:shape id="_x0000_i1028" type="#_x0000_t75" style="width:185.3pt;height:83.9pt" o:ole="">
            <v:imagedata r:id="rId11" o:title=""/>
          </v:shape>
          <o:OLEObject Type="Embed" ProgID="Visio.Drawing.11" ShapeID="_x0000_i1028" DrawAspect="Content" ObjectID="_1326442954" r:id="rId13"/>
        </w:object>
      </w:r>
    </w:p>
    <w:p w:rsidR="007251C3" w:rsidRDefault="007251C3" w:rsidP="007251C3">
      <w:pPr>
        <w:ind w:left="426" w:hanging="426"/>
        <w:jc w:val="both"/>
      </w:pPr>
      <w:r>
        <w:t>a.</w:t>
      </w:r>
      <w:r>
        <w:tab/>
        <w:t>Inverting amp.</w:t>
      </w:r>
    </w:p>
    <w:p w:rsidR="007251C3" w:rsidRDefault="007251C3" w:rsidP="007251C3">
      <w:pPr>
        <w:ind w:left="426" w:hanging="426"/>
        <w:jc w:val="both"/>
      </w:pPr>
      <w:proofErr w:type="gramStart"/>
      <w:r>
        <w:t>b</w:t>
      </w:r>
      <w:proofErr w:type="gramEnd"/>
      <w:r>
        <w:t>.</w:t>
      </w:r>
      <w:r>
        <w:tab/>
      </w:r>
      <w:r w:rsidR="00D165CB" w:rsidRPr="007251C3">
        <w:rPr>
          <w:position w:val="-30"/>
        </w:rPr>
        <w:object w:dxaOrig="2620" w:dyaOrig="680">
          <v:shape id="_x0000_i1030" type="#_x0000_t75" style="width:130.85pt;height:33.8pt" o:ole="">
            <v:imagedata r:id="rId14" o:title=""/>
          </v:shape>
          <o:OLEObject Type="Embed" ProgID="Equation.DSMT4" ShapeID="_x0000_i1030" DrawAspect="Content" ObjectID="_1326442955" r:id="rId15"/>
        </w:object>
      </w:r>
      <w:r>
        <w:t>.</w:t>
      </w:r>
    </w:p>
    <w:p w:rsidR="007251C3" w:rsidRDefault="007251C3" w:rsidP="007251C3">
      <w:pPr>
        <w:ind w:left="426" w:hanging="426"/>
        <w:jc w:val="both"/>
      </w:pPr>
      <w:proofErr w:type="gramStart"/>
      <w:r>
        <w:t>c</w:t>
      </w:r>
      <w:proofErr w:type="gramEnd"/>
      <w:r>
        <w:t>.</w:t>
      </w:r>
      <w:r>
        <w:tab/>
      </w:r>
      <w:r w:rsidR="00D165CB" w:rsidRPr="00D165CB">
        <w:rPr>
          <w:position w:val="-32"/>
        </w:rPr>
        <w:object w:dxaOrig="4040" w:dyaOrig="740">
          <v:shape id="_x0000_i1031" type="#_x0000_t75" style="width:202.25pt;height:36.95pt" o:ole="">
            <v:imagedata r:id="rId16" o:title=""/>
          </v:shape>
          <o:OLEObject Type="Embed" ProgID="Equation.DSMT4" ShapeID="_x0000_i1031" DrawAspect="Content" ObjectID="_1326442956" r:id="rId17"/>
        </w:object>
      </w:r>
      <w:r w:rsidR="00D165CB">
        <w:t>.</w:t>
      </w:r>
    </w:p>
    <w:sectPr w:rsidR="007251C3" w:rsidSect="00A03F5B">
      <w:pgSz w:w="11906" w:h="16838" w:code="9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901EF6"/>
    <w:multiLevelType w:val="hybridMultilevel"/>
    <w:tmpl w:val="08CA7B66"/>
    <w:lvl w:ilvl="0" w:tplc="D332E55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DD10603"/>
    <w:multiLevelType w:val="multilevel"/>
    <w:tmpl w:val="D6506A94"/>
    <w:lvl w:ilvl="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4E6354A"/>
    <w:multiLevelType w:val="hybridMultilevel"/>
    <w:tmpl w:val="B7EC4DAE"/>
    <w:lvl w:ilvl="0" w:tplc="64F20B92">
      <w:start w:val="1"/>
      <w:numFmt w:val="decimal"/>
      <w:pStyle w:val="MTDisplayEquatio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03231DB"/>
    <w:multiLevelType w:val="hybridMultilevel"/>
    <w:tmpl w:val="D6506A94"/>
    <w:lvl w:ilvl="0" w:tplc="D332E550">
      <w:start w:val="1"/>
      <w:numFmt w:val="lowerLetter"/>
      <w:lvlText w:val="%1)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activeWritingStyle w:appName="MSWord" w:lang="en-US" w:vendorID="64" w:dllVersion="131078" w:nlCheck="1" w:checkStyle="1"/>
  <w:proofState w:spelling="clean" w:grammar="clean"/>
  <w:stylePaneFormatFilter w:val="3F01"/>
  <w:defaultTabStop w:val="720"/>
  <w:characterSpacingControl w:val="doNotCompress"/>
  <w:compat>
    <w:applyBreakingRules/>
  </w:compat>
  <w:rsids>
    <w:rsidRoot w:val="00D429DB"/>
    <w:rsid w:val="000320B7"/>
    <w:rsid w:val="0013667E"/>
    <w:rsid w:val="00160F7A"/>
    <w:rsid w:val="00186CF4"/>
    <w:rsid w:val="0022600A"/>
    <w:rsid w:val="00230122"/>
    <w:rsid w:val="00237D9A"/>
    <w:rsid w:val="00271BAC"/>
    <w:rsid w:val="003665F5"/>
    <w:rsid w:val="00366B62"/>
    <w:rsid w:val="0045261D"/>
    <w:rsid w:val="00454209"/>
    <w:rsid w:val="006237C9"/>
    <w:rsid w:val="00635B48"/>
    <w:rsid w:val="006764A7"/>
    <w:rsid w:val="007251C3"/>
    <w:rsid w:val="00730DC4"/>
    <w:rsid w:val="007319CF"/>
    <w:rsid w:val="00786598"/>
    <w:rsid w:val="0084018E"/>
    <w:rsid w:val="008450B8"/>
    <w:rsid w:val="00885574"/>
    <w:rsid w:val="008F5492"/>
    <w:rsid w:val="00930BA8"/>
    <w:rsid w:val="00932E2B"/>
    <w:rsid w:val="00951FE9"/>
    <w:rsid w:val="00A03F5B"/>
    <w:rsid w:val="00A20F62"/>
    <w:rsid w:val="00AB23B7"/>
    <w:rsid w:val="00B654D7"/>
    <w:rsid w:val="00C17882"/>
    <w:rsid w:val="00C40D69"/>
    <w:rsid w:val="00D165CB"/>
    <w:rsid w:val="00D429DB"/>
    <w:rsid w:val="00D441F1"/>
    <w:rsid w:val="00D53E74"/>
    <w:rsid w:val="00D7157C"/>
    <w:rsid w:val="00DF1242"/>
    <w:rsid w:val="00EC0D47"/>
    <w:rsid w:val="00FF38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D429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Normal"/>
    <w:rsid w:val="00A20F62"/>
    <w:pPr>
      <w:numPr>
        <w:numId w:val="1"/>
      </w:numPr>
      <w:tabs>
        <w:tab w:val="clear" w:pos="1080"/>
      </w:tabs>
      <w:ind w:left="360" w:hanging="3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66</Words>
  <Characters>37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#1 Quiz</vt:lpstr>
    </vt:vector>
  </TitlesOfParts>
  <Company>iLLUSiON</Company>
  <LinksUpToDate>false</LinksUpToDate>
  <CharactersWithSpaces>4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#1 Quiz</dc:title>
  <dc:subject/>
  <dc:creator>timelord</dc:creator>
  <cp:keywords/>
  <dc:description/>
  <cp:lastModifiedBy>warin</cp:lastModifiedBy>
  <cp:revision>3</cp:revision>
  <cp:lastPrinted>2008-01-12T05:03:00Z</cp:lastPrinted>
  <dcterms:created xsi:type="dcterms:W3CDTF">2010-01-31T19:22:00Z</dcterms:created>
  <dcterms:modified xsi:type="dcterms:W3CDTF">2010-01-31T1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